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bookmarkStart w:id="0" w:name="_GoBack"/>
      <w:bookmarkEnd w:id="0"/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BA1681" w:rsidRDefault="009D4F08" w:rsidP="00BA1681">
      <w:pPr>
        <w:jc w:val="center"/>
        <w:rPr>
          <w:rFonts w:eastAsia="仿宋_GB2312"/>
          <w:b/>
          <w:color w:val="0000FF"/>
          <w:sz w:val="28"/>
          <w:u w:val="single"/>
        </w:rPr>
      </w:pPr>
      <w:r w:rsidRPr="009D4F08">
        <w:rPr>
          <w:rFonts w:ascii="微软雅黑" w:eastAsia="微软雅黑" w:hAnsi="微软雅黑" w:hint="eastAsia"/>
          <w:bCs/>
          <w:sz w:val="28"/>
        </w:rPr>
        <w:t>基于物联网</w:t>
      </w:r>
      <w:r w:rsidR="00545B85">
        <w:rPr>
          <w:rFonts w:ascii="微软雅黑" w:eastAsia="微软雅黑" w:hAnsi="微软雅黑" w:hint="eastAsia"/>
          <w:bCs/>
          <w:sz w:val="28"/>
        </w:rPr>
        <w:t>风扇</w:t>
      </w:r>
      <w:r w:rsidR="002A6B35">
        <w:rPr>
          <w:rFonts w:ascii="微软雅黑" w:eastAsia="微软雅黑" w:hAnsi="微软雅黑" w:hint="eastAsia"/>
          <w:bCs/>
          <w:sz w:val="28"/>
        </w:rPr>
        <w:t>控制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545B85" w:rsidRPr="00545B85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545B85">
        <w:rPr>
          <w:rFonts w:eastAsia="仿宋"/>
          <w:sz w:val="28"/>
        </w:rPr>
        <w:fldChar w:fldCharType="begin"/>
      </w:r>
      <w:r w:rsidRPr="00545B85">
        <w:rPr>
          <w:rFonts w:eastAsia="仿宋"/>
          <w:sz w:val="28"/>
        </w:rPr>
        <w:instrText xml:space="preserve"> TOC \o "1-3" \h \z \u </w:instrText>
      </w:r>
      <w:r w:rsidRPr="00545B85">
        <w:rPr>
          <w:rFonts w:eastAsia="仿宋"/>
          <w:sz w:val="28"/>
        </w:rPr>
        <w:fldChar w:fldCharType="separate"/>
      </w:r>
      <w:hyperlink w:anchor="_Toc497919833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3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3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4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4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4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5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5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4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6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6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7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7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8" w:history="1">
        <w:r w:rsidR="00545B85" w:rsidRPr="00545B85">
          <w:rPr>
            <w:rStyle w:val="a4"/>
            <w:rFonts w:eastAsia="仿宋_GB2312"/>
            <w:b/>
            <w:noProof/>
            <w:sz w:val="28"/>
          </w:rPr>
          <w:t>a)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8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39" w:history="1">
        <w:r w:rsidR="00545B85" w:rsidRPr="00545B85">
          <w:rPr>
            <w:rStyle w:val="a4"/>
            <w:rFonts w:eastAsia="仿宋_GB2312"/>
            <w:b/>
            <w:noProof/>
            <w:sz w:val="28"/>
          </w:rPr>
          <w:t>b)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39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40" w:history="1">
        <w:r w:rsidR="00545B85" w:rsidRPr="00545B85">
          <w:rPr>
            <w:rStyle w:val="a4"/>
            <w:rFonts w:eastAsia="仿宋_GB2312"/>
            <w:b/>
            <w:noProof/>
            <w:sz w:val="28"/>
          </w:rPr>
          <w:t>c)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40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41" w:history="1">
        <w:r w:rsidR="00545B85" w:rsidRPr="00545B85">
          <w:rPr>
            <w:rStyle w:val="a4"/>
            <w:rFonts w:eastAsia="仿宋_GB2312"/>
            <w:b/>
            <w:noProof/>
            <w:sz w:val="28"/>
          </w:rPr>
          <w:t>d)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41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5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42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42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6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43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43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6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545B85" w:rsidRPr="00545B85" w:rsidRDefault="00116ADA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19844" w:history="1"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545B85" w:rsidRPr="00545B85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545B85" w:rsidRPr="00545B85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545B85" w:rsidRPr="00545B85">
          <w:rPr>
            <w:noProof/>
            <w:webHidden/>
            <w:sz w:val="28"/>
          </w:rPr>
          <w:tab/>
        </w:r>
        <w:r w:rsidR="00545B85" w:rsidRPr="00545B85">
          <w:rPr>
            <w:noProof/>
            <w:webHidden/>
            <w:sz w:val="28"/>
          </w:rPr>
          <w:fldChar w:fldCharType="begin"/>
        </w:r>
        <w:r w:rsidR="00545B85" w:rsidRPr="00545B85">
          <w:rPr>
            <w:noProof/>
            <w:webHidden/>
            <w:sz w:val="28"/>
          </w:rPr>
          <w:instrText xml:space="preserve"> PAGEREF _Toc497919844 \h </w:instrText>
        </w:r>
        <w:r w:rsidR="00545B85" w:rsidRPr="00545B85">
          <w:rPr>
            <w:noProof/>
            <w:webHidden/>
            <w:sz w:val="28"/>
          </w:rPr>
        </w:r>
        <w:r w:rsidR="00545B85" w:rsidRPr="00545B85">
          <w:rPr>
            <w:noProof/>
            <w:webHidden/>
            <w:sz w:val="28"/>
          </w:rPr>
          <w:fldChar w:fldCharType="separate"/>
        </w:r>
        <w:r w:rsidR="00545B85" w:rsidRPr="00545B85">
          <w:rPr>
            <w:noProof/>
            <w:webHidden/>
            <w:sz w:val="28"/>
          </w:rPr>
          <w:t>6</w:t>
        </w:r>
        <w:r w:rsidR="00545B85" w:rsidRPr="00545B85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545B85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2F0BAE" w:rsidRPr="008F6515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1983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1"/>
    </w:p>
    <w:p w:rsidR="00190769" w:rsidRDefault="00190769" w:rsidP="002F0BAE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121909" w:rsidTr="00C66A49">
        <w:trPr>
          <w:trHeight w:val="465"/>
        </w:trPr>
        <w:tc>
          <w:tcPr>
            <w:tcW w:w="1619" w:type="dxa"/>
          </w:tcPr>
          <w:p w:rsidR="00121909" w:rsidRPr="00121909" w:rsidRDefault="00121909" w:rsidP="00C66A49">
            <w:pPr>
              <w:rPr>
                <w:rFonts w:eastAsia="仿宋_GB2312"/>
                <w:b/>
                <w:sz w:val="28"/>
                <w:szCs w:val="24"/>
              </w:rPr>
            </w:pPr>
            <w:r w:rsidRPr="00121909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121909" w:rsidRPr="00121909" w:rsidRDefault="00121909" w:rsidP="00C66A49">
            <w:pPr>
              <w:rPr>
                <w:rFonts w:eastAsia="仿宋_GB2312"/>
                <w:b/>
                <w:sz w:val="28"/>
                <w:szCs w:val="24"/>
              </w:rPr>
            </w:pPr>
            <w:r w:rsidRPr="00121909">
              <w:rPr>
                <w:rFonts w:eastAsia="仿宋_GB2312" w:hint="eastAsia"/>
                <w:b/>
                <w:sz w:val="28"/>
                <w:szCs w:val="24"/>
              </w:rPr>
              <w:t>基于物联网的风扇控制设计</w:t>
            </w:r>
          </w:p>
        </w:tc>
      </w:tr>
      <w:tr w:rsidR="00121909" w:rsidTr="00C66A49">
        <w:trPr>
          <w:trHeight w:val="5781"/>
        </w:trPr>
        <w:tc>
          <w:tcPr>
            <w:tcW w:w="8719" w:type="dxa"/>
            <w:gridSpan w:val="3"/>
          </w:tcPr>
          <w:p w:rsidR="00121909" w:rsidRPr="00121909" w:rsidRDefault="00121909" w:rsidP="00121909"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  <w:r w:rsidRPr="00121909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无线通信技术的风扇控制设计，该系统利用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的节点连接小风扇（直流电机），系统终端发送命令给协调器，协调器再转发给节点，以达到远程控制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节点中的风扇（直流电机）。</w:t>
            </w: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21909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）、直流电机</w:t>
            </w: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21909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121909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121909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121909" w:rsidRPr="00121909" w:rsidRDefault="00121909" w:rsidP="00121909">
            <w:pPr>
              <w:jc w:val="left"/>
              <w:rPr>
                <w:rFonts w:ascii="宋体" w:eastAsia="仿宋_GB2312" w:hAnsi="宋体"/>
                <w:sz w:val="24"/>
                <w:szCs w:val="24"/>
              </w:rPr>
            </w:pPr>
          </w:p>
          <w:p w:rsidR="00121909" w:rsidRPr="00121909" w:rsidRDefault="00121909" w:rsidP="0012190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,支持控制电机的操作。</w:t>
            </w:r>
          </w:p>
          <w:p w:rsidR="00121909" w:rsidRPr="00121909" w:rsidRDefault="00121909" w:rsidP="0012190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121909" w:rsidRPr="00121909" w:rsidRDefault="00121909" w:rsidP="0012190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121909" w:rsidRPr="00121909" w:rsidRDefault="00121909" w:rsidP="00121909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实现GEC210控制电机操作人机交互逻辑</w:t>
            </w:r>
          </w:p>
          <w:p w:rsidR="00121909" w:rsidRPr="00D620B2" w:rsidRDefault="00121909" w:rsidP="00C66A49">
            <w:pPr>
              <w:ind w:firstLineChars="200" w:firstLine="420"/>
              <w:jc w:val="left"/>
              <w:rPr>
                <w:bCs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</w:tc>
      </w:tr>
      <w:tr w:rsidR="00121909" w:rsidTr="00C66A49">
        <w:trPr>
          <w:trHeight w:val="1823"/>
        </w:trPr>
        <w:tc>
          <w:tcPr>
            <w:tcW w:w="8719" w:type="dxa"/>
            <w:gridSpan w:val="3"/>
          </w:tcPr>
          <w:p w:rsidR="00121909" w:rsidRPr="00121909" w:rsidRDefault="00121909" w:rsidP="00C66A49">
            <w:pPr>
              <w:rPr>
                <w:rFonts w:ascii="仿宋" w:eastAsia="仿宋" w:hAnsi="仿宋"/>
                <w:b/>
                <w:sz w:val="28"/>
                <w:szCs w:val="28"/>
              </w:rPr>
            </w:pPr>
            <w:r w:rsidRPr="00121909">
              <w:rPr>
                <w:rFonts w:ascii="仿宋" w:eastAsia="仿宋" w:hAnsi="仿宋" w:hint="eastAsia"/>
                <w:b/>
                <w:sz w:val="28"/>
                <w:szCs w:val="28"/>
              </w:rPr>
              <w:t>设计要求：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电机控制协议设计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121909" w:rsidRDefault="00121909" w:rsidP="00C66A49">
            <w:pPr>
              <w:ind w:firstLine="420"/>
              <w:rPr>
                <w:bCs/>
              </w:rPr>
            </w:pP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ab/>
              <w:t>整体项目无明显卡顿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LCD界面显示界面</w:t>
            </w:r>
            <w:proofErr w:type="gramStart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无图片</w:t>
            </w:r>
            <w:proofErr w:type="gramEnd"/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倾斜，颜色异常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ab/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电机</w:t>
            </w: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>控制成功率</w:t>
            </w:r>
            <w:r w:rsidRPr="00121909">
              <w:rPr>
                <w:rFonts w:ascii="仿宋" w:eastAsia="仿宋" w:hAnsi="仿宋" w:hint="eastAsia"/>
                <w:bCs/>
                <w:sz w:val="24"/>
                <w:szCs w:val="24"/>
              </w:rPr>
              <w:t>100%（10次电机操作控制），并把电机转速可以分为5个挡位来调节（能明显的感受到电机转速发生变化），能够在UI上直接控制挡位，并且显示当前挡位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tab/>
              <w:t>重启系统后项目自启动成功。</w:t>
            </w:r>
          </w:p>
          <w:p w:rsidR="00121909" w:rsidRPr="00121909" w:rsidRDefault="00121909" w:rsidP="00C66A49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121909">
              <w:rPr>
                <w:rFonts w:ascii="仿宋" w:eastAsia="仿宋" w:hAnsi="仿宋"/>
                <w:bCs/>
                <w:sz w:val="24"/>
                <w:szCs w:val="24"/>
              </w:rPr>
              <w:lastRenderedPageBreak/>
              <w:tab/>
              <w:t>对用户所有操作有明显反馈</w:t>
            </w:r>
          </w:p>
          <w:p w:rsidR="00121909" w:rsidRPr="00730E66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</w:tc>
      </w:tr>
      <w:tr w:rsidR="00121909" w:rsidTr="00C66A49">
        <w:trPr>
          <w:trHeight w:val="1908"/>
        </w:trPr>
        <w:tc>
          <w:tcPr>
            <w:tcW w:w="8719" w:type="dxa"/>
            <w:gridSpan w:val="3"/>
          </w:tcPr>
          <w:p w:rsidR="00121909" w:rsidRPr="00121909" w:rsidRDefault="00121909" w:rsidP="00C66A49">
            <w:pPr>
              <w:rPr>
                <w:rFonts w:ascii="仿宋" w:eastAsia="仿宋" w:hAnsi="仿宋"/>
                <w:b/>
                <w:sz w:val="28"/>
                <w:szCs w:val="28"/>
              </w:rPr>
            </w:pPr>
            <w:r w:rsidRPr="00121909">
              <w:rPr>
                <w:rFonts w:ascii="仿宋" w:eastAsia="仿宋" w:hAnsi="仿宋" w:hint="eastAsia"/>
                <w:b/>
                <w:sz w:val="28"/>
                <w:szCs w:val="28"/>
              </w:rPr>
              <w:lastRenderedPageBreak/>
              <w:t>课程对培养目标的支撑：</w:t>
            </w: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  <w:p w:rsidR="00121909" w:rsidRDefault="00121909" w:rsidP="00C66A49">
            <w:pPr>
              <w:rPr>
                <w:b/>
              </w:rPr>
            </w:pPr>
          </w:p>
        </w:tc>
      </w:tr>
      <w:tr w:rsidR="00121909" w:rsidTr="00C66A49">
        <w:trPr>
          <w:trHeight w:val="641"/>
        </w:trPr>
        <w:tc>
          <w:tcPr>
            <w:tcW w:w="2441" w:type="dxa"/>
            <w:gridSpan w:val="2"/>
          </w:tcPr>
          <w:p w:rsidR="00121909" w:rsidRDefault="00121909" w:rsidP="00C66A49">
            <w:pPr>
              <w:rPr>
                <w:b/>
              </w:rPr>
            </w:pPr>
            <w:r w:rsidRPr="00121909">
              <w:rPr>
                <w:rFonts w:ascii="仿宋" w:eastAsia="仿宋" w:hAnsi="仿宋" w:hint="eastAsia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 w:rsidR="00121909" w:rsidRDefault="00121909" w:rsidP="00C66A49">
            <w:pPr>
              <w:rPr>
                <w:b/>
              </w:rPr>
            </w:pPr>
          </w:p>
        </w:tc>
      </w:tr>
    </w:tbl>
    <w:p w:rsidR="00121909" w:rsidRDefault="00121909" w:rsidP="00121909">
      <w:pPr>
        <w:ind w:firstLineChars="200" w:firstLine="420"/>
      </w:pPr>
    </w:p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1983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2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1983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3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525BAE" w:rsidTr="00CF4BF8">
        <w:tc>
          <w:tcPr>
            <w:tcW w:w="3840" w:type="dxa"/>
            <w:vAlign w:val="center"/>
          </w:tcPr>
          <w:p w:rsidR="00525BAE" w:rsidRPr="00525BAE" w:rsidRDefault="00525BAE" w:rsidP="00C66A49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525BAE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525BAE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525BAE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525BAE" w:rsidTr="00CF4BF8">
        <w:tc>
          <w:tcPr>
            <w:tcW w:w="3840" w:type="dxa"/>
            <w:vMerge w:val="restart"/>
            <w:vAlign w:val="center"/>
          </w:tcPr>
          <w:p w:rsidR="00525BAE" w:rsidRPr="00525BAE" w:rsidRDefault="00525BAE" w:rsidP="00C66A49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525BAE" w:rsidTr="00CF4BF8">
        <w:tc>
          <w:tcPr>
            <w:tcW w:w="3840" w:type="dxa"/>
            <w:vMerge/>
          </w:tcPr>
          <w:p w:rsidR="00525BAE" w:rsidRPr="00525BAE" w:rsidRDefault="00525BAE" w:rsidP="00525BAE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525BAE" w:rsidTr="00CF4BF8">
        <w:tc>
          <w:tcPr>
            <w:tcW w:w="3840" w:type="dxa"/>
            <w:vMerge/>
          </w:tcPr>
          <w:p w:rsidR="00525BAE" w:rsidRPr="00525BAE" w:rsidRDefault="00525BAE" w:rsidP="00525BAE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525BAE" w:rsidTr="00CF4BF8">
        <w:tc>
          <w:tcPr>
            <w:tcW w:w="3840" w:type="dxa"/>
            <w:vMerge/>
          </w:tcPr>
          <w:p w:rsidR="00525BAE" w:rsidRPr="00525BAE" w:rsidRDefault="00525BAE" w:rsidP="00525BAE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525BAE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525BAE" w:rsidTr="00CF4BF8">
        <w:tc>
          <w:tcPr>
            <w:tcW w:w="3840" w:type="dxa"/>
            <w:vMerge/>
          </w:tcPr>
          <w:p w:rsidR="00525BAE" w:rsidRPr="00525BAE" w:rsidRDefault="00525BAE" w:rsidP="00525BAE">
            <w:pPr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525BAE" w:rsidRPr="00525BAE" w:rsidRDefault="00525BAE" w:rsidP="00525BA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25BAE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525BAE" w:rsidRPr="00525BAE" w:rsidRDefault="00525BAE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P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19836"/>
      <w:r w:rsidRPr="002F0BAE">
        <w:rPr>
          <w:rFonts w:eastAsia="仿宋_GB2312" w:hint="eastAsia"/>
          <w:b/>
          <w:sz w:val="28"/>
          <w:szCs w:val="24"/>
        </w:rPr>
        <w:lastRenderedPageBreak/>
        <w:t>仿真或实验条件</w:t>
      </w:r>
      <w:bookmarkEnd w:id="4"/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CF4BF8" w:rsidTr="00C61A18">
        <w:tc>
          <w:tcPr>
            <w:tcW w:w="3840" w:type="dxa"/>
            <w:vMerge w:val="restart"/>
            <w:vAlign w:val="center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CF4BF8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4261" w:type="dxa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CF4BF8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CF4BF8" w:rsidTr="00C61A18">
        <w:tc>
          <w:tcPr>
            <w:tcW w:w="3840" w:type="dxa"/>
            <w:vMerge/>
            <w:vAlign w:val="center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CF4BF8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CF4BF8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CF4BF8" w:rsidTr="00C61A18">
        <w:tc>
          <w:tcPr>
            <w:tcW w:w="3840" w:type="dxa"/>
            <w:vMerge/>
            <w:vAlign w:val="center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CF4BF8" w:rsidRPr="00CF4BF8" w:rsidRDefault="00CF4BF8" w:rsidP="00CF4BF8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CF4BF8">
              <w:rPr>
                <w:rFonts w:ascii="仿宋" w:eastAsia="仿宋" w:hAnsi="仿宋" w:cs="微软雅黑" w:hint="eastAsia"/>
                <w:sz w:val="24"/>
                <w:szCs w:val="24"/>
              </w:rPr>
              <w:t>小风扇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5" w:name="_Toc49791983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5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1983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6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2436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1983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7"/>
    </w:p>
    <w:p w:rsidR="00100F0A" w:rsidRDefault="00100F0A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371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3956"/>
      </w:tblGrid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22573E" w:rsidTr="0022573E">
        <w:tc>
          <w:tcPr>
            <w:tcW w:w="3415" w:type="dxa"/>
            <w:vMerge w:val="restart"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22573E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22573E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22573E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22573E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22573E" w:rsidTr="0022573E">
        <w:tc>
          <w:tcPr>
            <w:tcW w:w="3415" w:type="dxa"/>
            <w:vMerge/>
            <w:vAlign w:val="center"/>
          </w:tcPr>
          <w:p w:rsidR="0022573E" w:rsidRPr="0022573E" w:rsidRDefault="0022573E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22573E" w:rsidRPr="0022573E" w:rsidRDefault="00084CED" w:rsidP="0022573E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084CED">
              <w:rPr>
                <w:rFonts w:ascii="仿宋" w:eastAsia="仿宋" w:hAnsi="仿宋" w:cs="微软雅黑" w:hint="eastAsia"/>
                <w:sz w:val="24"/>
                <w:szCs w:val="24"/>
              </w:rPr>
              <w:t>小风扇</w:t>
            </w:r>
            <w:r w:rsidR="00D50546">
              <w:rPr>
                <w:rFonts w:ascii="仿宋" w:eastAsia="仿宋" w:hAnsi="仿宋" w:cs="微软雅黑" w:hint="eastAsia"/>
                <w:sz w:val="24"/>
                <w:szCs w:val="24"/>
              </w:rPr>
              <w:t>电机</w:t>
            </w:r>
          </w:p>
        </w:tc>
      </w:tr>
    </w:tbl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19840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19841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1984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1984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1984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6ADA" w:rsidRDefault="00116ADA">
      <w:r>
        <w:separator/>
      </w:r>
    </w:p>
  </w:endnote>
  <w:endnote w:type="continuationSeparator" w:id="0">
    <w:p w:rsidR="00116ADA" w:rsidRDefault="00116A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6ADA" w:rsidRDefault="00116ADA">
      <w:r>
        <w:separator/>
      </w:r>
    </w:p>
  </w:footnote>
  <w:footnote w:type="continuationSeparator" w:id="0">
    <w:p w:rsidR="00116ADA" w:rsidRDefault="00116AD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4FD1"/>
    <w:rsid w:val="000D5B99"/>
    <w:rsid w:val="000E0FEE"/>
    <w:rsid w:val="000E7E5B"/>
    <w:rsid w:val="00100F0A"/>
    <w:rsid w:val="001167AC"/>
    <w:rsid w:val="00116ADA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5EEF"/>
    <w:rsid w:val="005416D9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0DBF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61A18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41310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6</Pages>
  <Words>357</Words>
  <Characters>2041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Microsoft</Company>
  <LinksUpToDate>false</LinksUpToDate>
  <CharactersWithSpaces>23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60</cp:revision>
  <cp:lastPrinted>2017-10-25T07:56:00Z</cp:lastPrinted>
  <dcterms:created xsi:type="dcterms:W3CDTF">2017-11-06T15:23:00Z</dcterms:created>
  <dcterms:modified xsi:type="dcterms:W3CDTF">2017-11-09T00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